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DF4E8E"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352E853E" w:rsidR="00DF4E8E" w:rsidRDefault="00DF4E8E" w:rsidP="00DF4E8E">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6E2C510E" w:rsidR="00DF4E8E" w:rsidRDefault="00DF4E8E" w:rsidP="00DF4E8E">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3D0D947" w:rsidR="00DF4E8E" w:rsidRDefault="00DF4E8E" w:rsidP="00DF4E8E">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4EF1F856" w:rsidR="00DF4E8E" w:rsidRDefault="00DF4E8E" w:rsidP="00DF4E8E">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rsidP="00733308">
      <w:pPr>
        <w:pStyle w:val="a"/>
        <w:numPr>
          <w:ilvl w:val="0"/>
          <w:numId w:val="28"/>
        </w:numPr>
        <w:spacing w:after="0" w:line="240" w:lineRule="auto"/>
      </w:pPr>
      <w:r>
        <w:t xml:space="preserve">The database file should be named as </w:t>
      </w:r>
      <w:r w:rsidR="00733308" w:rsidRPr="00EF15A0">
        <w:t>sample_l20_base.db</w:t>
      </w:r>
    </w:p>
    <w:p w14:paraId="433A7597" w14:textId="1A0D368A" w:rsidR="00733308" w:rsidRDefault="00DD3B22" w:rsidP="00733308">
      <w:pPr>
        <w:pStyle w:val="a"/>
        <w:numPr>
          <w:ilvl w:val="0"/>
          <w:numId w:val="28"/>
        </w:numPr>
        <w:spacing w:after="0" w:line="240" w:lineRule="auto"/>
      </w:pPr>
      <w:r>
        <w:t>The database file should be stored</w:t>
      </w:r>
      <w:r w:rsidR="00733308">
        <w:t xml:space="preserve"> in /mmc1</w:t>
      </w:r>
    </w:p>
    <w:p w14:paraId="07F21976" w14:textId="31AEDE34" w:rsidR="002A49BC" w:rsidRDefault="002A49BC" w:rsidP="00733308">
      <w:pPr>
        <w:pStyle w:val="a"/>
        <w:numPr>
          <w:ilvl w:val="0"/>
          <w:numId w:val="28"/>
        </w:numPr>
        <w:spacing w:after="0" w:line="240" w:lineRule="auto"/>
      </w:pPr>
      <w:r>
        <w:t>The database should include 19 tables</w:t>
      </w:r>
      <w:r w:rsidR="00EB0FF8">
        <w:t>, with names</w:t>
      </w:r>
    </w:p>
    <w:p w14:paraId="35835405" w14:textId="539C94D1" w:rsidR="001F3934" w:rsidRDefault="001F3934" w:rsidP="001F3934">
      <w:pPr>
        <w:pStyle w:val="a"/>
        <w:numPr>
          <w:ilvl w:val="1"/>
          <w:numId w:val="28"/>
        </w:numPr>
        <w:spacing w:after="0" w:line="240" w:lineRule="auto"/>
      </w:pPr>
      <w:r>
        <w:t>AlarmLog</w:t>
      </w:r>
    </w:p>
    <w:p w14:paraId="0A3B223B" w14:textId="6CD85327" w:rsidR="001F3934" w:rsidRDefault="001F3934" w:rsidP="001F3934">
      <w:pPr>
        <w:pStyle w:val="a"/>
        <w:numPr>
          <w:ilvl w:val="1"/>
          <w:numId w:val="28"/>
        </w:numPr>
        <w:spacing w:after="0" w:line="240" w:lineRule="auto"/>
      </w:pPr>
      <w:r>
        <w:t>SystemConfiguration</w:t>
      </w:r>
    </w:p>
    <w:p w14:paraId="199CDFD1" w14:textId="6797C262" w:rsidR="001F3934" w:rsidRDefault="001F3934" w:rsidP="001F3934">
      <w:pPr>
        <w:pStyle w:val="a"/>
        <w:numPr>
          <w:ilvl w:val="1"/>
          <w:numId w:val="28"/>
        </w:numPr>
        <w:spacing w:after="0" w:line="240" w:lineRule="auto"/>
      </w:pPr>
      <w:r>
        <w:t>EventLog</w:t>
      </w:r>
    </w:p>
    <w:p w14:paraId="3243191D" w14:textId="3D5C75AF" w:rsidR="001F3934" w:rsidRDefault="001F3934" w:rsidP="001F3934">
      <w:pPr>
        <w:pStyle w:val="a"/>
        <w:numPr>
          <w:ilvl w:val="1"/>
          <w:numId w:val="28"/>
        </w:numPr>
        <w:spacing w:after="0" w:line="240" w:lineRule="auto"/>
      </w:pPr>
      <w:r>
        <w:t>MaintenanceCounter</w:t>
      </w:r>
    </w:p>
    <w:p w14:paraId="53272C40" w14:textId="2C4B6412" w:rsidR="001F3934" w:rsidRDefault="001F3934" w:rsidP="001F3934">
      <w:pPr>
        <w:pStyle w:val="a"/>
        <w:numPr>
          <w:ilvl w:val="1"/>
          <w:numId w:val="28"/>
        </w:numPr>
        <w:spacing w:after="0" w:line="240" w:lineRule="auto"/>
      </w:pPr>
      <w:r>
        <w:t>UserProfile</w:t>
      </w:r>
    </w:p>
    <w:p w14:paraId="20D96E5D" w14:textId="3A095546" w:rsidR="001F3934" w:rsidRDefault="001F3934" w:rsidP="001F3934">
      <w:pPr>
        <w:pStyle w:val="a"/>
        <w:numPr>
          <w:ilvl w:val="1"/>
          <w:numId w:val="28"/>
        </w:numPr>
        <w:spacing w:after="0" w:line="240" w:lineRule="auto"/>
      </w:pPr>
      <w:r>
        <w:t>PrivilegeConfiguration</w:t>
      </w:r>
    </w:p>
    <w:p w14:paraId="506BBAD4" w14:textId="1319375F" w:rsidR="001F3934" w:rsidRDefault="001F3934" w:rsidP="001F3934">
      <w:pPr>
        <w:pStyle w:val="a"/>
        <w:numPr>
          <w:ilvl w:val="1"/>
          <w:numId w:val="28"/>
        </w:numPr>
        <w:spacing w:after="0" w:line="240" w:lineRule="auto"/>
      </w:pPr>
      <w:r>
        <w:t>PrivilegeLevelName</w:t>
      </w:r>
    </w:p>
    <w:p w14:paraId="4FEB3713" w14:textId="496E024A" w:rsidR="001F3934" w:rsidRDefault="001F3934" w:rsidP="001F3934">
      <w:pPr>
        <w:pStyle w:val="a"/>
        <w:numPr>
          <w:ilvl w:val="1"/>
          <w:numId w:val="28"/>
        </w:numPr>
        <w:spacing w:after="0" w:line="240" w:lineRule="auto"/>
      </w:pPr>
      <w:r>
        <w:t>Sequence</w:t>
      </w:r>
    </w:p>
    <w:p w14:paraId="0DACA880" w14:textId="1C5AB55D" w:rsidR="001F3934" w:rsidRDefault="001F3934" w:rsidP="001F3934">
      <w:pPr>
        <w:pStyle w:val="a"/>
        <w:numPr>
          <w:ilvl w:val="1"/>
          <w:numId w:val="28"/>
        </w:numPr>
        <w:spacing w:after="0" w:line="240" w:lineRule="auto"/>
      </w:pPr>
      <w:r>
        <w:t>SequencePreset</w:t>
      </w:r>
    </w:p>
    <w:p w14:paraId="33C8ECC0" w14:textId="5EEC7A83" w:rsidR="001F3934" w:rsidRDefault="001F3934" w:rsidP="001F3934">
      <w:pPr>
        <w:pStyle w:val="a"/>
        <w:numPr>
          <w:ilvl w:val="1"/>
          <w:numId w:val="28"/>
        </w:numPr>
        <w:spacing w:after="0" w:line="240" w:lineRule="auto"/>
      </w:pPr>
      <w:r>
        <w:t>WeldRecipe</w:t>
      </w:r>
    </w:p>
    <w:p w14:paraId="3E2F48B5" w14:textId="3124E99A" w:rsidR="001F3934" w:rsidRDefault="001F3934" w:rsidP="001F3934">
      <w:pPr>
        <w:pStyle w:val="a"/>
        <w:numPr>
          <w:ilvl w:val="1"/>
          <w:numId w:val="28"/>
        </w:numPr>
        <w:spacing w:after="0" w:line="240" w:lineRule="auto"/>
      </w:pPr>
      <w:r>
        <w:t>LastOperateConfiguration</w:t>
      </w:r>
    </w:p>
    <w:p w14:paraId="3705221E" w14:textId="70229601" w:rsidR="001F3934" w:rsidRDefault="001F3934" w:rsidP="001F3934">
      <w:pPr>
        <w:pStyle w:val="a"/>
        <w:numPr>
          <w:ilvl w:val="1"/>
          <w:numId w:val="28"/>
        </w:numPr>
        <w:spacing w:after="0" w:line="240" w:lineRule="auto"/>
      </w:pPr>
      <w:r>
        <w:t>Communication</w:t>
      </w:r>
    </w:p>
    <w:p w14:paraId="5AFAB4FC" w14:textId="79E19521" w:rsidR="001F3934" w:rsidRDefault="001F3934" w:rsidP="001F3934">
      <w:pPr>
        <w:pStyle w:val="a"/>
        <w:numPr>
          <w:ilvl w:val="1"/>
          <w:numId w:val="28"/>
        </w:numPr>
        <w:spacing w:after="0" w:line="240" w:lineRule="auto"/>
      </w:pPr>
      <w:r>
        <w:t>GlobalSetting</w:t>
      </w:r>
    </w:p>
    <w:p w14:paraId="5EFE0A73" w14:textId="5E22FB10" w:rsidR="001F3934" w:rsidRDefault="001F3934" w:rsidP="001F3934">
      <w:pPr>
        <w:pStyle w:val="a"/>
        <w:numPr>
          <w:ilvl w:val="1"/>
          <w:numId w:val="28"/>
        </w:numPr>
        <w:spacing w:after="0" w:line="240" w:lineRule="auto"/>
      </w:pPr>
      <w:r>
        <w:t>WeldResult</w:t>
      </w:r>
    </w:p>
    <w:p w14:paraId="52E3D4FD" w14:textId="7F067A30" w:rsidR="001F3934" w:rsidRDefault="00DC7B7B" w:rsidP="001F3934">
      <w:pPr>
        <w:pStyle w:val="a"/>
        <w:numPr>
          <w:ilvl w:val="1"/>
          <w:numId w:val="28"/>
        </w:numPr>
        <w:spacing w:after="0" w:line="240" w:lineRule="auto"/>
      </w:pPr>
      <w:r w:rsidRPr="00DC7B7B">
        <w:t>WeldResultSignature</w:t>
      </w:r>
    </w:p>
    <w:p w14:paraId="096EC761" w14:textId="368A7A6D" w:rsidR="001F3934" w:rsidRDefault="001F3934" w:rsidP="001F3934">
      <w:pPr>
        <w:pStyle w:val="a"/>
        <w:numPr>
          <w:ilvl w:val="1"/>
          <w:numId w:val="28"/>
        </w:numPr>
        <w:spacing w:after="0" w:line="240" w:lineRule="auto"/>
      </w:pPr>
      <w:r>
        <w:t>HeightCalibration</w:t>
      </w:r>
    </w:p>
    <w:p w14:paraId="79E38311" w14:textId="79876C27" w:rsidR="001F3934" w:rsidRDefault="001F3934" w:rsidP="001F3934">
      <w:pPr>
        <w:pStyle w:val="a"/>
        <w:numPr>
          <w:ilvl w:val="1"/>
          <w:numId w:val="28"/>
        </w:numPr>
        <w:spacing w:after="0" w:line="240" w:lineRule="auto"/>
      </w:pPr>
      <w:r>
        <w:t>MaintenanceLog</w:t>
      </w:r>
    </w:p>
    <w:p w14:paraId="2828112C" w14:textId="5B4D1C16" w:rsidR="001F3934" w:rsidRDefault="001F3934" w:rsidP="001F3934">
      <w:pPr>
        <w:pStyle w:val="a"/>
        <w:numPr>
          <w:ilvl w:val="1"/>
          <w:numId w:val="28"/>
        </w:numPr>
        <w:spacing w:after="0" w:line="240" w:lineRule="auto"/>
      </w:pPr>
      <w:r>
        <w:t>TeachmodeConfiguration</w:t>
      </w:r>
    </w:p>
    <w:p w14:paraId="7AC90235" w14:textId="383B6503" w:rsidR="001F3934" w:rsidRDefault="001F3934" w:rsidP="001F3934">
      <w:pPr>
        <w:pStyle w:val="a"/>
        <w:numPr>
          <w:ilvl w:val="1"/>
          <w:numId w:val="28"/>
        </w:numPr>
        <w:spacing w:after="0" w:line="240" w:lineRule="auto"/>
      </w:pPr>
      <w:r>
        <w:t>DatabaseVersion</w:t>
      </w:r>
    </w:p>
    <w:p w14:paraId="4BEE9E8C" w14:textId="3345A8C3" w:rsidR="001F3934" w:rsidRDefault="00DD18F3" w:rsidP="00733308">
      <w:pPr>
        <w:pStyle w:val="a"/>
        <w:numPr>
          <w:ilvl w:val="0"/>
          <w:numId w:val="2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r w:rsidR="00741AA1" w:rsidRPr="00741AA1">
        <w:t>WeldRecipe</w:t>
      </w:r>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rsidP="005E49D3">
            <w:pPr>
              <w:pStyle w:val="a"/>
              <w:numPr>
                <w:ilvl w:val="0"/>
                <w:numId w:val="22"/>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aaa”</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Prese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UserID"</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setPicPath"</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Plus"</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Minus"</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Plus"</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Minus"</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ModeValue”</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Burs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Hold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queeze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elay"</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ur</w:t>
            </w:r>
            <w:r>
              <w:rPr>
                <w:rFonts w:ascii="Arial" w:eastAsia="Times New Roman" w:hAnsi="Arial" w:cs="Arial"/>
                <w:color w:val="000000"/>
                <w:sz w:val="16"/>
                <w:szCs w:val="16"/>
              </w:rPr>
              <w:t>ation</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Amplitude"</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Measured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tep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Energy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UserID") REFERENCES "UserProfiles"("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IMARY KEY("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7777777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Pr="007A7B88">
              <w:rPr>
                <w:rFonts w:ascii="Arial" w:eastAsia="Times New Roman" w:hAnsi="Arial" w:cs="Arial"/>
                <w:color w:val="000000"/>
                <w:sz w:val="16"/>
                <w:szCs w:val="16"/>
              </w:rPr>
              <w:t>Preset</w:t>
            </w:r>
            <w:r w:rsidRPr="007A7B88">
              <w:rPr>
                <w:rFonts w:ascii="Arial" w:hAnsi="Arial" w:cs="Arial"/>
                <w:sz w:val="16"/>
                <w:szCs w:val="16"/>
              </w:rPr>
              <w:t xml:space="preserve"> (PresetName,CreatedDate,UserID,PresetPicPath,Verified,..) VALUE ("aaa","2021-11-11 12:12:12 666",1,"D:\yz\Other\picture",0,..)</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AD0B48"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D2F0A3E" w14:textId="77777777" w:rsidR="00732E54"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1E816B5" w14:textId="248BD92F" w:rsidR="00732E54" w:rsidRDefault="004F7D1E"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Order</w:t>
            </w:r>
            <w:r w:rsidR="00AD0B48">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energy</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amplitude</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 xml:space="preserve"> </w:t>
            </w:r>
          </w:p>
          <w:p w14:paraId="24D4E4E9" w14:textId="1243FCE5" w:rsidR="00732E54"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r w:rsidRPr="00AD0B48">
              <w:rPr>
                <w:rFonts w:ascii="Arial" w:eastAsia="Times New Roman" w:hAnsi="Arial" w:cs="Arial"/>
                <w:color w:val="000000" w:themeColor="text1"/>
                <w:sz w:val="16"/>
                <w:szCs w:val="16"/>
              </w:rPr>
              <w:t xml:space="preserve"> </w:t>
            </w:r>
          </w:p>
          <w:p w14:paraId="33AB767A" w14:textId="04C3A4D4" w:rsidR="00FF3C44" w:rsidRPr="00AD0B48"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p>
          <w:p w14:paraId="603BB705" w14:textId="0B266466" w:rsidR="000A4F7D" w:rsidRPr="00AD0B48" w:rsidRDefault="000A4F7D"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r w:rsidR="00C76A2D" w:rsidRPr="00C76A2D">
        <w:t>WeldResult</w:t>
      </w:r>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eldResul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sidR="0045672B" w:rsidRPr="0045672B">
              <w:rPr>
                <w:rFonts w:ascii="Arial" w:eastAsia="Times New Roman" w:hAnsi="Arial" w:cs="Arial"/>
                <w:color w:val="000000"/>
                <w:sz w:val="16"/>
                <w:szCs w:val="16"/>
              </w:rPr>
              <w:t>PartID</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SequenceID"</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Alarm</w:t>
            </w:r>
            <w:r>
              <w:rPr>
                <w:rFonts w:ascii="Arial" w:eastAsia="Times New Roman" w:hAnsi="Arial" w:cs="Arial"/>
                <w:color w:val="000000"/>
                <w:sz w:val="16"/>
                <w:szCs w:val="16"/>
              </w:rPr>
              <w:t>Flag</w:t>
            </w:r>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Cycle</w:t>
            </w:r>
            <w:r>
              <w:rPr>
                <w:rFonts w:ascii="Arial" w:eastAsia="Times New Roman" w:hAnsi="Arial" w:cs="Arial"/>
                <w:color w:val="000000"/>
                <w:sz w:val="16"/>
                <w:szCs w:val="16"/>
              </w:rPr>
              <w:t>Counter”</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PRIMARY KEY("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xml:space="preserve">); </w:t>
            </w:r>
          </w:p>
          <w:p w14:paraId="6BFAAE9F"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lastRenderedPageBreak/>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r w:rsidRPr="00EE352A">
              <w:rPr>
                <w:rFonts w:ascii="Arial" w:eastAsia="Times New Roman" w:hAnsi="Arial" w:cs="Arial"/>
                <w:color w:val="000000"/>
                <w:sz w:val="16"/>
                <w:szCs w:val="16"/>
              </w:rPr>
              <w:t>WeldResult</w:t>
            </w:r>
            <w:r>
              <w:rPr>
                <w:rFonts w:ascii="Arial" w:eastAsia="Times New Roman" w:hAnsi="Arial" w:cs="Arial"/>
                <w:color w:val="000000"/>
                <w:sz w:val="16"/>
                <w:szCs w:val="16"/>
              </w:rPr>
              <w:t xml:space="preserve"> </w:t>
            </w:r>
            <w:r w:rsidRPr="00EE352A">
              <w:rPr>
                <w:rFonts w:ascii="Arial" w:hAnsi="Arial" w:cs="Arial"/>
                <w:sz w:val="16"/>
                <w:szCs w:val="16"/>
              </w:rPr>
              <w:t>(</w:t>
            </w:r>
            <w:r w:rsidR="0045672B" w:rsidRPr="0045672B">
              <w:rPr>
                <w:rFonts w:ascii="Arial" w:eastAsia="Times New Roman" w:hAnsi="Arial" w:cs="Arial"/>
                <w:color w:val="000000"/>
                <w:sz w:val="16"/>
                <w:szCs w:val="16"/>
              </w:rPr>
              <w:t>PartID</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Date</w:t>
            </w:r>
            <w:r>
              <w:rPr>
                <w:rFonts w:ascii="Arial" w:hAnsi="Arial" w:cs="Arial"/>
                <w:sz w:val="16"/>
                <w:szCs w:val="16"/>
              </w:rPr>
              <w:t>Time</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SequenceID,</w:t>
            </w:r>
            <w:r>
              <w:rPr>
                <w:rFonts w:ascii="Arial" w:hAnsi="Arial" w:cs="Arial"/>
                <w:sz w:val="16"/>
                <w:szCs w:val="16"/>
              </w:rPr>
              <w:t xml:space="preserve"> Recipe</w:t>
            </w:r>
            <w:r w:rsidRPr="00EE352A">
              <w:rPr>
                <w:rFonts w:ascii="Arial" w:hAnsi="Arial" w:cs="Arial"/>
                <w:sz w:val="16"/>
                <w:szCs w:val="16"/>
              </w:rPr>
              <w:t>ID,</w:t>
            </w:r>
            <w:r>
              <w:rPr>
                <w:rFonts w:ascii="Arial" w:hAnsi="Arial" w:cs="Arial"/>
                <w:sz w:val="16"/>
                <w:szCs w:val="16"/>
              </w:rPr>
              <w:t xml:space="preserve"> Weld</w:t>
            </w:r>
            <w:r w:rsidRPr="00EE352A">
              <w:rPr>
                <w:rFonts w:ascii="Arial" w:hAnsi="Arial" w:cs="Arial"/>
                <w:sz w:val="16"/>
                <w:szCs w:val="16"/>
              </w:rPr>
              <w:t>Energy,</w:t>
            </w:r>
            <w:r>
              <w:rPr>
                <w:rFonts w:ascii="Arial" w:hAnsi="Arial" w:cs="Arial"/>
                <w:sz w:val="16"/>
                <w:szCs w:val="16"/>
              </w:rPr>
              <w:t xml:space="preserve"> </w:t>
            </w:r>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Amplitud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Tim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PeakPower,</w:t>
            </w:r>
            <w:r>
              <w:rPr>
                <w:rFonts w:ascii="Arial" w:hAnsi="Arial" w:cs="Arial"/>
                <w:sz w:val="16"/>
                <w:szCs w:val="16"/>
              </w:rPr>
              <w:t xml:space="preserve"> </w:t>
            </w:r>
            <w:r>
              <w:rPr>
                <w:rFonts w:ascii="Arial" w:hAnsi="Arial" w:cs="Arial" w:hint="eastAsia"/>
                <w:sz w:val="16"/>
                <w:szCs w:val="16"/>
              </w:rPr>
              <w:t>TriggerH</w:t>
            </w:r>
            <w:r w:rsidRPr="00EE352A">
              <w:rPr>
                <w:rFonts w:ascii="Arial" w:hAnsi="Arial" w:cs="Arial"/>
                <w:sz w:val="16"/>
                <w:szCs w:val="16"/>
              </w:rPr>
              <w:t>eight,</w:t>
            </w:r>
            <w:r>
              <w:rPr>
                <w:rFonts w:ascii="Arial" w:hAnsi="Arial" w:cs="Arial"/>
                <w:sz w:val="16"/>
                <w:szCs w:val="16"/>
              </w:rPr>
              <w:t xml:space="preserve"> </w:t>
            </w:r>
            <w:r>
              <w:rPr>
                <w:rFonts w:ascii="Arial" w:hAnsi="Arial" w:cs="Arial" w:hint="eastAsia"/>
                <w:sz w:val="16"/>
                <w:szCs w:val="16"/>
              </w:rPr>
              <w:t>WeldH</w:t>
            </w:r>
            <w:r w:rsidRPr="00EE352A">
              <w:rPr>
                <w:rFonts w:ascii="Arial" w:hAnsi="Arial" w:cs="Arial"/>
                <w:sz w:val="16"/>
                <w:szCs w:val="16"/>
              </w:rPr>
              <w:t>eight,</w:t>
            </w:r>
            <w:r>
              <w:rPr>
                <w:rFonts w:ascii="Arial" w:hAnsi="Arial" w:cs="Arial"/>
                <w:sz w:val="16"/>
                <w:szCs w:val="16"/>
              </w:rPr>
              <w:t xml:space="preserve"> </w:t>
            </w:r>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r>
              <w:rPr>
                <w:rFonts w:asciiTheme="minorEastAsia" w:hAnsiTheme="minorEastAsia" w:cs="Arial"/>
                <w:color w:val="000000"/>
                <w:sz w:val="16"/>
                <w:szCs w:val="16"/>
              </w:rPr>
              <w:t xml:space="preserve"> </w:t>
            </w:r>
            <w:r w:rsidRPr="003045E3">
              <w:rPr>
                <w:rFonts w:ascii="Arial" w:hAnsi="Arial" w:cs="Arial"/>
                <w:sz w:val="16"/>
                <w:szCs w:val="16"/>
              </w:rPr>
              <w:t>CycleCounter</w:t>
            </w:r>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r w:rsidR="00DC7B7B" w:rsidRPr="00DC7B7B">
        <w:t>WeldResultSignature</w:t>
      </w:r>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1</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BLOB</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67724F30" w:rsidR="00733308" w:rsidRPr="00491D54" w:rsidRDefault="00AA2EA1"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eldResultGraph"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ResultID"</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Graph"</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eldResultID") REFERENCES "WeldResul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PRIMARY KEY("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5649E39C" w14:textId="5AD51430"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rsidP="002602FF">
      <w:pPr>
        <w:pStyle w:val="a"/>
        <w:numPr>
          <w:ilvl w:val="0"/>
          <w:numId w:val="2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rsidP="002602FF">
      <w:pPr>
        <w:pStyle w:val="a"/>
        <w:numPr>
          <w:ilvl w:val="0"/>
          <w:numId w:val="29"/>
        </w:numPr>
        <w:spacing w:after="0" w:line="240" w:lineRule="auto"/>
      </w:pPr>
      <w:r w:rsidRPr="007A2467">
        <w:t>When class DataTask is created, it should get message queue id of "/Control"</w:t>
      </w:r>
    </w:p>
    <w:p w14:paraId="507E4839" w14:textId="49F9BD3F" w:rsidR="007A2467" w:rsidRDefault="007A2467" w:rsidP="002602FF">
      <w:pPr>
        <w:pStyle w:val="a"/>
        <w:numPr>
          <w:ilvl w:val="0"/>
          <w:numId w:val="29"/>
        </w:numPr>
        <w:spacing w:after="0" w:line="240" w:lineRule="auto"/>
      </w:pPr>
      <w:r w:rsidRPr="007A2467">
        <w:t>When class DataTask is created, it should get message queue id of "/Data"</w:t>
      </w:r>
    </w:p>
    <w:p w14:paraId="0CDE00C4" w14:textId="5518D183" w:rsidR="007A2467" w:rsidRDefault="007A2467" w:rsidP="002602FF">
      <w:pPr>
        <w:pStyle w:val="a"/>
        <w:numPr>
          <w:ilvl w:val="0"/>
          <w:numId w:val="29"/>
        </w:numPr>
        <w:spacing w:after="0" w:line="240" w:lineRule="auto"/>
      </w:pPr>
      <w:r w:rsidRPr="007A2467">
        <w:t>When class DataTask is created, it should get message queue id of "/Request"</w:t>
      </w:r>
    </w:p>
    <w:p w14:paraId="63D33263" w14:textId="530DD95B" w:rsidR="00B94CDC" w:rsidRDefault="008409F0" w:rsidP="00CE0CE3">
      <w:pPr>
        <w:pStyle w:val="a"/>
        <w:numPr>
          <w:ilvl w:val="0"/>
          <w:numId w:val="2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6" w:name="_Toc104813393"/>
      <w:r>
        <w:t>M</w:t>
      </w:r>
      <w:r w:rsidR="00783262" w:rsidRPr="00783262">
        <w:t xml:space="preserve">essage </w:t>
      </w:r>
      <w:r>
        <w:t>P</w:t>
      </w:r>
      <w:r w:rsidR="00783262" w:rsidRPr="00783262">
        <w:t xml:space="preserve">rocessing </w:t>
      </w:r>
      <w:bookmarkEnd w:id="6"/>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rsidP="002D05B3">
      <w:pPr>
        <w:pStyle w:val="a"/>
        <w:numPr>
          <w:ilvl w:val="0"/>
          <w:numId w:val="30"/>
        </w:numPr>
        <w:spacing w:after="0" w:line="240" w:lineRule="auto"/>
      </w:pPr>
      <w:r>
        <w:lastRenderedPageBreak/>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7" w:name="OLE_LINK1"/>
      <w:r w:rsidR="001A2A89">
        <w:t xml:space="preserve">should </w:t>
      </w:r>
      <w:bookmarkEnd w:id="7"/>
      <w:r w:rsidR="00B94CDC" w:rsidRPr="007479C3">
        <w:t>check for new messages from the CONTROL queue</w:t>
      </w:r>
      <w:r w:rsidR="002D05B3">
        <w:t>.</w:t>
      </w:r>
    </w:p>
    <w:p w14:paraId="2B3F68F6" w14:textId="64458184" w:rsidR="00B94CDC" w:rsidRDefault="00384605"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6731817" r:id="rId8"/>
        </w:object>
      </w:r>
    </w:p>
    <w:p w14:paraId="79D1DF66" w14:textId="34C33D89" w:rsidR="00786B08" w:rsidRDefault="00A63732" w:rsidP="0027223E">
      <w:pPr>
        <w:pStyle w:val="a"/>
        <w:numPr>
          <w:ilvl w:val="0"/>
          <w:numId w:val="3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rsidP="00CC6811">
      <w:pPr>
        <w:pStyle w:val="a"/>
        <w:numPr>
          <w:ilvl w:val="0"/>
          <w:numId w:val="3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rsidP="00C03040">
      <w:pPr>
        <w:pStyle w:val="a"/>
        <w:numPr>
          <w:ilvl w:val="0"/>
          <w:numId w:val="3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8" w:name="_Toc104813395"/>
      <w:r>
        <w:t>Database Processing</w:t>
      </w:r>
      <w:bookmarkEnd w:id="8"/>
    </w:p>
    <w:p w14:paraId="2B38ED38" w14:textId="74689B8E" w:rsidR="003D33A4" w:rsidRDefault="00933D94" w:rsidP="0072699B">
      <w:pPr>
        <w:pStyle w:val="a"/>
        <w:numPr>
          <w:ilvl w:val="0"/>
          <w:numId w:val="3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rsidP="00B64562">
      <w:pPr>
        <w:pStyle w:val="a"/>
        <w:numPr>
          <w:ilvl w:val="0"/>
          <w:numId w:val="31"/>
        </w:numPr>
        <w:spacing w:after="0" w:line="240" w:lineRule="auto"/>
      </w:pPr>
      <w:r>
        <w:t>DataTask should provide method to close the database.</w:t>
      </w:r>
    </w:p>
    <w:p w14:paraId="56A734F6" w14:textId="74FD4C09" w:rsidR="00B64562" w:rsidRDefault="00B64562" w:rsidP="00B64562">
      <w:pPr>
        <w:pStyle w:val="a"/>
        <w:numPr>
          <w:ilvl w:val="0"/>
          <w:numId w:val="3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rsidP="00743A45">
      <w:pPr>
        <w:pStyle w:val="a"/>
        <w:numPr>
          <w:ilvl w:val="0"/>
          <w:numId w:val="3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rsidP="00B07C18">
      <w:pPr>
        <w:pStyle w:val="a"/>
        <w:numPr>
          <w:ilvl w:val="3"/>
          <w:numId w:val="22"/>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rsidP="00B07C18">
      <w:pPr>
        <w:pStyle w:val="a"/>
        <w:numPr>
          <w:ilvl w:val="3"/>
          <w:numId w:val="22"/>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rsidP="00B07C18">
      <w:pPr>
        <w:pStyle w:val="a"/>
        <w:numPr>
          <w:ilvl w:val="3"/>
          <w:numId w:val="22"/>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lastRenderedPageBreak/>
        <w:t xml:space="preserve">In order to keep Branson be better policy, let’s keep 1# to implement weld result and weld signature saving with data task. </w:t>
      </w:r>
    </w:p>
    <w:p w14:paraId="6CF1B1B4" w14:textId="65603113" w:rsidR="00743A45" w:rsidRDefault="00743A45" w:rsidP="00743A45">
      <w:pPr>
        <w:pStyle w:val="a"/>
        <w:numPr>
          <w:ilvl w:val="0"/>
          <w:numId w:val="3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rsidP="0072699B">
      <w:pPr>
        <w:pStyle w:val="a"/>
        <w:numPr>
          <w:ilvl w:val="0"/>
          <w:numId w:val="3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rsidP="0072699B">
      <w:pPr>
        <w:pStyle w:val="a"/>
        <w:numPr>
          <w:ilvl w:val="0"/>
          <w:numId w:val="3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C629E62" w:rsidR="00A535E7" w:rsidRDefault="00A535E7" w:rsidP="00A535E7">
      <w:pPr>
        <w:pStyle w:val="a"/>
        <w:numPr>
          <w:ilvl w:val="0"/>
          <w:numId w:val="3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EF0843B" w14:textId="405A15B8" w:rsidR="00C027D1" w:rsidRDefault="00C027D1" w:rsidP="0072699B">
      <w:pPr>
        <w:pStyle w:val="a"/>
        <w:numPr>
          <w:ilvl w:val="0"/>
          <w:numId w:val="3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4736AFB" w14:textId="03E1AB1C" w:rsidR="007E4B63" w:rsidRPr="009F376E" w:rsidRDefault="008B4E4D" w:rsidP="00612E45">
      <w:pPr>
        <w:pStyle w:val="a"/>
        <w:numPr>
          <w:ilvl w:val="0"/>
          <w:numId w:val="0"/>
        </w:numPr>
        <w:spacing w:after="0" w:line="240" w:lineRule="auto"/>
        <w:ind w:left="420"/>
        <w:rPr>
          <w:color w:val="000000" w:themeColor="text1"/>
        </w:rPr>
      </w:pPr>
      <w:r>
        <w:t>Comments from</w:t>
      </w:r>
      <w:r>
        <w:rPr>
          <w:color w:val="000000" w:themeColor="text1"/>
        </w:rPr>
        <w:t xml:space="preserve"> </w:t>
      </w:r>
      <w:r w:rsidR="00222158">
        <w:rPr>
          <w:color w:val="000000" w:themeColor="text1"/>
        </w:rPr>
        <w:t xml:space="preserve">Jerry: </w:t>
      </w:r>
      <w:r w:rsidR="00705B7D">
        <w:rPr>
          <w:color w:val="000000" w:themeColor="text1"/>
        </w:rPr>
        <w:t xml:space="preserve">We don’t need to restart incremental ID from 1 when it reaches out the table limit. With the table analysis, there is only weld result ID will be related in Alarm table and Weld Signature </w:t>
      </w:r>
      <w:r w:rsidR="00705B7D">
        <w:rPr>
          <w:rFonts w:hint="eastAsia"/>
          <w:color w:val="000000" w:themeColor="text1"/>
        </w:rPr>
        <w:t>table</w:t>
      </w:r>
      <w:r w:rsidR="00705B7D">
        <w:rPr>
          <w:color w:val="000000" w:themeColor="text1"/>
        </w:rPr>
        <w:t xml:space="preserve">. </w:t>
      </w:r>
      <w:r w:rsidR="00705B7D" w:rsidRPr="000B1080">
        <w:rPr>
          <w:color w:val="FF0000"/>
        </w:rPr>
        <w:t>The code needs to handle with weld result ID using long long data type while the data processing for Alarm table and Weld Signature table</w:t>
      </w:r>
      <w:r w:rsidR="00705B7D">
        <w:rPr>
          <w:color w:val="000000" w:themeColor="text1"/>
        </w:rPr>
        <w:t>.</w:t>
      </w:r>
    </w:p>
    <w:p w14:paraId="6B0460C7" w14:textId="3E1378E4" w:rsidR="000E1700" w:rsidRDefault="000E1700" w:rsidP="0072699B">
      <w:pPr>
        <w:pStyle w:val="a"/>
        <w:numPr>
          <w:ilvl w:val="0"/>
          <w:numId w:val="3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543BBFA0" w:rsidR="007121DC" w:rsidRPr="0069742E" w:rsidRDefault="007121DC" w:rsidP="007121DC">
      <w:pPr>
        <w:pStyle w:val="a"/>
        <w:numPr>
          <w:ilvl w:val="0"/>
          <w:numId w:val="31"/>
        </w:numPr>
        <w:spacing w:after="0" w:line="240" w:lineRule="auto"/>
        <w:ind w:left="840" w:hanging="840"/>
        <w:rPr>
          <w:color w:val="FF0000"/>
        </w:rPr>
      </w:pPr>
      <w:r w:rsidRPr="0069742E">
        <w:rPr>
          <w:color w:val="FF0000"/>
        </w:rPr>
        <w:t>The record to be updated for table Recipe</w:t>
      </w:r>
      <w:r w:rsidR="0069742E" w:rsidRPr="0069742E">
        <w:rPr>
          <w:color w:val="FF0000"/>
        </w:rPr>
        <w:t xml:space="preserve"> is selected by ID.</w:t>
      </w:r>
    </w:p>
    <w:p w14:paraId="583C5041" w14:textId="5EF7D25B" w:rsidR="001229F3" w:rsidRDefault="001229F3" w:rsidP="0072699B">
      <w:pPr>
        <w:pStyle w:val="a"/>
        <w:numPr>
          <w:ilvl w:val="0"/>
          <w:numId w:val="3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rPr>
          <w:rFonts w:hint="eastAsia"/>
        </w:rPr>
        <w:t>latest</w:t>
      </w:r>
      <w:r w:rsidR="00F45E64">
        <w:t xml:space="preserve"> 50</w:t>
      </w:r>
      <w:r w:rsidR="00F827E0">
        <w:t xml:space="preserve"> </w:t>
      </w:r>
      <w:r w:rsidRPr="009525D4">
        <w:t>record</w:t>
      </w:r>
      <w:r w:rsidR="00F45E64">
        <w:t>s</w:t>
      </w:r>
      <w:r w:rsidRPr="009525D4">
        <w:t xml:space="preserve"> </w:t>
      </w:r>
      <w:r w:rsidR="00A0638B">
        <w:t xml:space="preserve">from </w:t>
      </w:r>
      <w:r w:rsidR="00A36BF9">
        <w:t xml:space="preserve">table </w:t>
      </w:r>
      <w:r w:rsidR="00A0638B" w:rsidRPr="00A0638B">
        <w:t>WeldResult</w:t>
      </w:r>
      <w:r>
        <w:t>.</w:t>
      </w:r>
    </w:p>
    <w:p w14:paraId="0F882F42" w14:textId="30017CE1" w:rsidR="007E4B63" w:rsidRPr="004032D7" w:rsidRDefault="00710CE0" w:rsidP="004032D7">
      <w:pPr>
        <w:pStyle w:val="a"/>
        <w:numPr>
          <w:ilvl w:val="0"/>
          <w:numId w:val="31"/>
        </w:numPr>
        <w:spacing w:after="0" w:line="240" w:lineRule="auto"/>
      </w:pPr>
      <w:r w:rsidRPr="004032D7">
        <w:t>The result of querying from</w:t>
      </w:r>
      <w:r>
        <w:t xml:space="preserve"> table </w:t>
      </w:r>
      <w:r w:rsidRPr="00A0638B">
        <w:t>WeldResult</w:t>
      </w:r>
      <w:r w:rsidRPr="004032D7">
        <w:t xml:space="preserve"> should be parse into </w:t>
      </w:r>
      <w:r w:rsidR="007E4B63" w:rsidRPr="004032D7">
        <w:t>CommonProperty::WeldResultForUI[50].</w:t>
      </w:r>
    </w:p>
    <w:p w14:paraId="17C8E92F" w14:textId="77777777" w:rsidR="00520C7A" w:rsidRDefault="0017658F" w:rsidP="00520C7A">
      <w:pPr>
        <w:pStyle w:val="a"/>
        <w:numPr>
          <w:ilvl w:val="0"/>
          <w:numId w:val="3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rPr>
          <w:rFonts w:hint="eastAsia"/>
        </w:rPr>
        <w:t>latest</w:t>
      </w:r>
      <w:r w:rsidR="00E7588D">
        <w:t xml:space="preserve"> 50 records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00054BAD" w:rsidR="0017658F" w:rsidRDefault="00520C7A" w:rsidP="00477E12">
      <w:pPr>
        <w:pStyle w:val="a"/>
        <w:numPr>
          <w:ilvl w:val="0"/>
          <w:numId w:val="31"/>
        </w:numPr>
        <w:spacing w:after="0" w:line="240" w:lineRule="auto"/>
      </w:pPr>
      <w:r w:rsidRPr="004032D7">
        <w:t>The result of querying from</w:t>
      </w:r>
      <w:r>
        <w:t xml:space="preserve"> table </w:t>
      </w:r>
      <w:r w:rsidR="00C444B7" w:rsidRPr="00956F40">
        <w:t>WeldResultSignature</w:t>
      </w:r>
      <w:r w:rsidR="00C444B7" w:rsidRPr="004032D7">
        <w:t xml:space="preserve"> </w:t>
      </w:r>
      <w:r w:rsidRPr="004032D7">
        <w:t>should be parse into CommonProperty::</w:t>
      </w:r>
      <w:r w:rsidR="00CC3231" w:rsidRPr="00CC3231">
        <w:t xml:space="preserve">WeldSignatureForUI </w:t>
      </w:r>
      <w:r w:rsidRPr="004032D7">
        <w:t>[50].</w:t>
      </w:r>
    </w:p>
    <w:p w14:paraId="735A4A95" w14:textId="48B24888" w:rsidR="00411887" w:rsidRDefault="00411887" w:rsidP="0072699B">
      <w:pPr>
        <w:pStyle w:val="a"/>
        <w:numPr>
          <w:ilvl w:val="0"/>
          <w:numId w:val="3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 xml:space="preserve">for a record using ID from </w:t>
      </w:r>
      <w:r w:rsidR="009D22C6">
        <w:rPr>
          <w:color w:val="000000" w:themeColor="text1"/>
        </w:rPr>
        <w:t xml:space="preserve">table </w:t>
      </w:r>
      <w:r w:rsidRPr="00EB525E">
        <w:rPr>
          <w:color w:val="000000" w:themeColor="text1"/>
        </w:rPr>
        <w:t>WeldRecipe.</w:t>
      </w:r>
    </w:p>
    <w:p w14:paraId="7A95718E" w14:textId="452C74FB" w:rsidR="00465269" w:rsidRPr="00465269" w:rsidRDefault="00465269" w:rsidP="00DF09F5">
      <w:pPr>
        <w:pStyle w:val="a"/>
        <w:numPr>
          <w:ilvl w:val="0"/>
          <w:numId w:val="3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r w:rsidRPr="004032D7">
        <w:t>.</w:t>
      </w:r>
    </w:p>
    <w:p w14:paraId="3FA90220" w14:textId="2BF4C7EB" w:rsidR="00411887" w:rsidRDefault="00411887" w:rsidP="0072699B">
      <w:pPr>
        <w:pStyle w:val="a"/>
        <w:numPr>
          <w:ilvl w:val="0"/>
          <w:numId w:val="3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68A63F96" w14:textId="0013D500" w:rsidR="005268EE" w:rsidRPr="005268EE" w:rsidRDefault="005268EE" w:rsidP="0072699B">
      <w:pPr>
        <w:pStyle w:val="a"/>
        <w:numPr>
          <w:ilvl w:val="0"/>
          <w:numId w:val="31"/>
        </w:numPr>
        <w:spacing w:after="0" w:line="240" w:lineRule="auto"/>
        <w:rPr>
          <w:color w:val="FF0000"/>
        </w:rPr>
      </w:pPr>
      <w:r w:rsidRPr="005268EE">
        <w:rPr>
          <w:rFonts w:hint="eastAsia"/>
          <w:color w:val="FF0000"/>
        </w:rPr>
        <w:t>Delete</w:t>
      </w:r>
      <w:r w:rsidRPr="005268EE">
        <w:rPr>
          <w:color w:val="FF0000"/>
        </w:rPr>
        <w:t xml:space="preserve"> </w:t>
      </w:r>
      <w:r w:rsidRPr="005268EE">
        <w:rPr>
          <w:rFonts w:hint="eastAsia"/>
          <w:color w:val="FF0000"/>
        </w:rPr>
        <w:t>Preset</w:t>
      </w:r>
      <w:r w:rsidRPr="005268EE">
        <w:rPr>
          <w:color w:val="FF0000"/>
        </w:rPr>
        <w:t xml:space="preserve"> </w:t>
      </w:r>
      <w:r w:rsidRPr="005268EE">
        <w:rPr>
          <w:rFonts w:hint="eastAsia"/>
          <w:color w:val="FF0000"/>
        </w:rPr>
        <w:t>column</w:t>
      </w:r>
      <w:r w:rsidRPr="005268EE">
        <w:rPr>
          <w:color w:val="FF0000"/>
        </w:rPr>
        <w:t xml:space="preserve"> </w:t>
      </w:r>
      <w:r w:rsidRPr="005268EE">
        <w:rPr>
          <w:rFonts w:hint="eastAsia"/>
          <w:color w:val="FF0000"/>
        </w:rPr>
        <w:t>from</w:t>
      </w:r>
      <w:r w:rsidRPr="005268EE">
        <w:rPr>
          <w:color w:val="FF0000"/>
        </w:rPr>
        <w:t xml:space="preserve"> WeldResult table</w:t>
      </w:r>
      <w:r w:rsidR="00426DFA">
        <w:rPr>
          <w:color w:val="FF0000"/>
        </w:rPr>
        <w:t xml:space="preserve"> and update sample_l20_base.db file.</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F4B75" w14:textId="77777777" w:rsidR="00750C8C" w:rsidRDefault="00750C8C" w:rsidP="00B94CDC">
      <w:pPr>
        <w:spacing w:after="0" w:line="240" w:lineRule="auto"/>
      </w:pPr>
      <w:r>
        <w:separator/>
      </w:r>
    </w:p>
  </w:endnote>
  <w:endnote w:type="continuationSeparator" w:id="0">
    <w:p w14:paraId="58C29143" w14:textId="77777777" w:rsidR="00750C8C" w:rsidRDefault="00750C8C"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E8723" w14:textId="77777777" w:rsidR="00750C8C" w:rsidRDefault="00750C8C" w:rsidP="00B94CDC">
      <w:pPr>
        <w:spacing w:after="0" w:line="240" w:lineRule="auto"/>
      </w:pPr>
      <w:r>
        <w:separator/>
      </w:r>
    </w:p>
  </w:footnote>
  <w:footnote w:type="continuationSeparator" w:id="0">
    <w:p w14:paraId="1E2E8482" w14:textId="77777777" w:rsidR="00750C8C" w:rsidRDefault="00750C8C"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7A0"/>
    <w:multiLevelType w:val="hybridMultilevel"/>
    <w:tmpl w:val="5846E3AA"/>
    <w:lvl w:ilvl="0" w:tplc="FFFFFFFF">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 w15:restartNumberingAfterBreak="0">
    <w:nsid w:val="075F043E"/>
    <w:multiLevelType w:val="hybridMultilevel"/>
    <w:tmpl w:val="F4527970"/>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2"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CC45B2F"/>
    <w:multiLevelType w:val="hybridMultilevel"/>
    <w:tmpl w:val="C0C00C60"/>
    <w:lvl w:ilvl="0" w:tplc="28E40E3C">
      <w:start w:val="1"/>
      <w:numFmt w:val="decimal"/>
      <w:lvlText w:val="3.3.%1."/>
      <w:lvlJc w:val="left"/>
      <w:pPr>
        <w:ind w:left="42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61248"/>
    <w:multiLevelType w:val="hybridMultilevel"/>
    <w:tmpl w:val="256E795E"/>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tentative="1">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5" w15:restartNumberingAfterBreak="0">
    <w:nsid w:val="1EFE3655"/>
    <w:multiLevelType w:val="hybridMultilevel"/>
    <w:tmpl w:val="190AE8CA"/>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ED3F52"/>
    <w:multiLevelType w:val="hybridMultilevel"/>
    <w:tmpl w:val="DD466890"/>
    <w:lvl w:ilvl="0" w:tplc="FFFFFFFF">
      <w:start w:val="1"/>
      <w:numFmt w:val="decimal"/>
      <w:lvlText w:val="%1."/>
      <w:lvlJc w:val="left"/>
      <w:pPr>
        <w:ind w:left="1152" w:hanging="360"/>
      </w:pPr>
      <w:rPr>
        <w:rFonts w:hint="default"/>
      </w:rPr>
    </w:lvl>
    <w:lvl w:ilvl="1" w:tplc="FFFFFFFF">
      <w:start w:val="1"/>
      <w:numFmt w:val="decimal"/>
      <w:lvlText w:val="%2)"/>
      <w:lvlJc w:val="left"/>
      <w:pPr>
        <w:ind w:left="1872" w:hanging="360"/>
      </w:pPr>
    </w:lvl>
    <w:lvl w:ilvl="2" w:tplc="04090017">
      <w:start w:val="1"/>
      <w:numFmt w:val="lowerLetter"/>
      <w:lvlText w:val="%3)"/>
      <w:lvlJc w:val="lef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8"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D7B060C"/>
    <w:multiLevelType w:val="hybridMultilevel"/>
    <w:tmpl w:val="B270118E"/>
    <w:lvl w:ilvl="0" w:tplc="FFFFFFFF">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0" w15:restartNumberingAfterBreak="0">
    <w:nsid w:val="330E4D2B"/>
    <w:multiLevelType w:val="hybridMultilevel"/>
    <w:tmpl w:val="7C3CA9AE"/>
    <w:lvl w:ilvl="0" w:tplc="04090011">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1" w15:restartNumberingAfterBreak="0">
    <w:nsid w:val="40D31F82"/>
    <w:multiLevelType w:val="hybridMultilevel"/>
    <w:tmpl w:val="E5BCFF16"/>
    <w:lvl w:ilvl="0" w:tplc="FFFFFFFF">
      <w:start w:val="1"/>
      <w:numFmt w:val="decimal"/>
      <w:lvlText w:val="%1."/>
      <w:lvlJc w:val="left"/>
      <w:pPr>
        <w:ind w:left="1512" w:hanging="360"/>
      </w:pPr>
      <w:rPr>
        <w:rFonts w:hint="default"/>
      </w:rPr>
    </w:lvl>
    <w:lvl w:ilvl="1" w:tplc="04090011">
      <w:start w:val="1"/>
      <w:numFmt w:val="decimal"/>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2"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4BAD5FBA"/>
    <w:multiLevelType w:val="hybridMultilevel"/>
    <w:tmpl w:val="6826F202"/>
    <w:lvl w:ilvl="0" w:tplc="0409000F">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D575139"/>
    <w:multiLevelType w:val="hybridMultilevel"/>
    <w:tmpl w:val="5846E3AA"/>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7" w15:restartNumberingAfterBreak="0">
    <w:nsid w:val="4E624196"/>
    <w:multiLevelType w:val="hybridMultilevel"/>
    <w:tmpl w:val="C7324EFE"/>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8" w15:restartNumberingAfterBreak="0">
    <w:nsid w:val="55711097"/>
    <w:multiLevelType w:val="hybridMultilevel"/>
    <w:tmpl w:val="41666322"/>
    <w:lvl w:ilvl="0" w:tplc="FFFFFFFF">
      <w:start w:val="1"/>
      <w:numFmt w:val="decimal"/>
      <w:lvlText w:val="%1)"/>
      <w:lvlJc w:val="left"/>
      <w:pPr>
        <w:ind w:left="1872" w:hanging="360"/>
      </w:pPr>
      <w:rPr>
        <w:rFonts w:hint="default"/>
      </w:rPr>
    </w:lvl>
    <w:lvl w:ilvl="1" w:tplc="04090017">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9"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660793"/>
    <w:multiLevelType w:val="hybridMultilevel"/>
    <w:tmpl w:val="835E22AC"/>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21"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D670F59"/>
    <w:multiLevelType w:val="hybridMultilevel"/>
    <w:tmpl w:val="CC72C970"/>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B47BB"/>
    <w:multiLevelType w:val="hybridMultilevel"/>
    <w:tmpl w:val="C7464EA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CFB088E"/>
    <w:multiLevelType w:val="hybridMultilevel"/>
    <w:tmpl w:val="D7C650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4"/>
  </w:num>
  <w:num w:numId="2" w16cid:durableId="1347563320">
    <w:abstractNumId w:val="5"/>
  </w:num>
  <w:num w:numId="3" w16cid:durableId="482821078">
    <w:abstractNumId w:val="27"/>
  </w:num>
  <w:num w:numId="4" w16cid:durableId="1544830106">
    <w:abstractNumId w:val="11"/>
  </w:num>
  <w:num w:numId="5" w16cid:durableId="1702238609">
    <w:abstractNumId w:val="16"/>
  </w:num>
  <w:num w:numId="6" w16cid:durableId="226186290">
    <w:abstractNumId w:val="1"/>
  </w:num>
  <w:num w:numId="7" w16cid:durableId="34888643">
    <w:abstractNumId w:val="17"/>
  </w:num>
  <w:num w:numId="8" w16cid:durableId="736827555">
    <w:abstractNumId w:val="15"/>
  </w:num>
  <w:num w:numId="9" w16cid:durableId="1123771961">
    <w:abstractNumId w:val="4"/>
  </w:num>
  <w:num w:numId="10" w16cid:durableId="1473672615">
    <w:abstractNumId w:val="20"/>
  </w:num>
  <w:num w:numId="11" w16cid:durableId="408776108">
    <w:abstractNumId w:val="7"/>
  </w:num>
  <w:num w:numId="12" w16cid:durableId="637608210">
    <w:abstractNumId w:val="10"/>
  </w:num>
  <w:num w:numId="13" w16cid:durableId="174999262">
    <w:abstractNumId w:val="18"/>
  </w:num>
  <w:num w:numId="14" w16cid:durableId="1123502291">
    <w:abstractNumId w:val="9"/>
  </w:num>
  <w:num w:numId="15" w16cid:durableId="462191712">
    <w:abstractNumId w:val="21"/>
  </w:num>
  <w:num w:numId="16" w16cid:durableId="1250501340">
    <w:abstractNumId w:val="25"/>
  </w:num>
  <w:num w:numId="17" w16cid:durableId="403644959">
    <w:abstractNumId w:val="14"/>
  </w:num>
  <w:num w:numId="18" w16cid:durableId="83192912">
    <w:abstractNumId w:val="26"/>
  </w:num>
  <w:num w:numId="19" w16cid:durableId="1528368347">
    <w:abstractNumId w:val="8"/>
  </w:num>
  <w:num w:numId="20" w16cid:durableId="622468899">
    <w:abstractNumId w:val="19"/>
  </w:num>
  <w:num w:numId="21" w16cid:durableId="1082217429">
    <w:abstractNumId w:val="14"/>
  </w:num>
  <w:num w:numId="22" w16cid:durableId="1325164608">
    <w:abstractNumId w:val="23"/>
  </w:num>
  <w:num w:numId="23" w16cid:durableId="207572996">
    <w:abstractNumId w:val="13"/>
  </w:num>
  <w:num w:numId="24" w16cid:durableId="177428178">
    <w:abstractNumId w:val="14"/>
  </w:num>
  <w:num w:numId="25" w16cid:durableId="1508861301">
    <w:abstractNumId w:val="0"/>
  </w:num>
  <w:num w:numId="26" w16cid:durableId="420882554">
    <w:abstractNumId w:val="14"/>
  </w:num>
  <w:num w:numId="27" w16cid:durableId="808787061">
    <w:abstractNumId w:val="14"/>
  </w:num>
  <w:num w:numId="28" w16cid:durableId="316692799">
    <w:abstractNumId w:val="6"/>
  </w:num>
  <w:num w:numId="29" w16cid:durableId="545261071">
    <w:abstractNumId w:val="12"/>
  </w:num>
  <w:num w:numId="30" w16cid:durableId="785077833">
    <w:abstractNumId w:val="24"/>
  </w:num>
  <w:num w:numId="31" w16cid:durableId="338889729">
    <w:abstractNumId w:val="28"/>
  </w:num>
  <w:num w:numId="32" w16cid:durableId="655694521">
    <w:abstractNumId w:val="14"/>
  </w:num>
  <w:num w:numId="33" w16cid:durableId="1498955563">
    <w:abstractNumId w:val="14"/>
  </w:num>
  <w:num w:numId="34" w16cid:durableId="1008211370">
    <w:abstractNumId w:val="22"/>
  </w:num>
  <w:num w:numId="35" w16cid:durableId="768813849">
    <w:abstractNumId w:val="3"/>
  </w:num>
  <w:num w:numId="36" w16cid:durableId="1958371089">
    <w:abstractNumId w:val="2"/>
  </w:num>
  <w:num w:numId="37" w16cid:durableId="149489606">
    <w:abstractNumId w:val="2"/>
    <w:lvlOverride w:ilvl="0">
      <w:startOverride w:val="1"/>
    </w:lvlOverride>
  </w:num>
  <w:num w:numId="38" w16cid:durableId="1787264429">
    <w:abstractNumId w:val="2"/>
  </w:num>
  <w:num w:numId="39" w16cid:durableId="8511849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70BCF"/>
    <w:rsid w:val="00082D3B"/>
    <w:rsid w:val="000A1116"/>
    <w:rsid w:val="000A4F7D"/>
    <w:rsid w:val="000B1080"/>
    <w:rsid w:val="000C767A"/>
    <w:rsid w:val="000E1700"/>
    <w:rsid w:val="000E454F"/>
    <w:rsid w:val="00102B12"/>
    <w:rsid w:val="001168F7"/>
    <w:rsid w:val="001229F3"/>
    <w:rsid w:val="00134824"/>
    <w:rsid w:val="0013731B"/>
    <w:rsid w:val="001509CD"/>
    <w:rsid w:val="0017658F"/>
    <w:rsid w:val="0018574A"/>
    <w:rsid w:val="00187706"/>
    <w:rsid w:val="001A1B4F"/>
    <w:rsid w:val="001A2A89"/>
    <w:rsid w:val="001B070E"/>
    <w:rsid w:val="001B3FCF"/>
    <w:rsid w:val="001C64EC"/>
    <w:rsid w:val="001C6F5F"/>
    <w:rsid w:val="001C7C98"/>
    <w:rsid w:val="001F0758"/>
    <w:rsid w:val="001F3934"/>
    <w:rsid w:val="00210B59"/>
    <w:rsid w:val="00222158"/>
    <w:rsid w:val="0022774E"/>
    <w:rsid w:val="00233AA1"/>
    <w:rsid w:val="002432A0"/>
    <w:rsid w:val="00250335"/>
    <w:rsid w:val="0025130B"/>
    <w:rsid w:val="00251825"/>
    <w:rsid w:val="00255529"/>
    <w:rsid w:val="00256323"/>
    <w:rsid w:val="002602FF"/>
    <w:rsid w:val="00261664"/>
    <w:rsid w:val="00263BDD"/>
    <w:rsid w:val="0027223E"/>
    <w:rsid w:val="00283928"/>
    <w:rsid w:val="002A49BC"/>
    <w:rsid w:val="002B0E81"/>
    <w:rsid w:val="002B2558"/>
    <w:rsid w:val="002B2A21"/>
    <w:rsid w:val="002B4901"/>
    <w:rsid w:val="002C2474"/>
    <w:rsid w:val="002C5A40"/>
    <w:rsid w:val="002C5DF2"/>
    <w:rsid w:val="002D05B3"/>
    <w:rsid w:val="003044F9"/>
    <w:rsid w:val="00307E8A"/>
    <w:rsid w:val="00313517"/>
    <w:rsid w:val="003208F2"/>
    <w:rsid w:val="00352E26"/>
    <w:rsid w:val="00360D00"/>
    <w:rsid w:val="00384605"/>
    <w:rsid w:val="00390D13"/>
    <w:rsid w:val="00397636"/>
    <w:rsid w:val="003A2385"/>
    <w:rsid w:val="003C151F"/>
    <w:rsid w:val="003C3CD7"/>
    <w:rsid w:val="003D33A4"/>
    <w:rsid w:val="003D65A9"/>
    <w:rsid w:val="003E3C70"/>
    <w:rsid w:val="003F754A"/>
    <w:rsid w:val="004032D7"/>
    <w:rsid w:val="00411887"/>
    <w:rsid w:val="004145E7"/>
    <w:rsid w:val="00426DFA"/>
    <w:rsid w:val="00434D3F"/>
    <w:rsid w:val="00443546"/>
    <w:rsid w:val="0045672B"/>
    <w:rsid w:val="00465269"/>
    <w:rsid w:val="00480367"/>
    <w:rsid w:val="004835EB"/>
    <w:rsid w:val="00484E84"/>
    <w:rsid w:val="0049386B"/>
    <w:rsid w:val="004A7E4F"/>
    <w:rsid w:val="004C1856"/>
    <w:rsid w:val="004C64F1"/>
    <w:rsid w:val="004C679B"/>
    <w:rsid w:val="004D3791"/>
    <w:rsid w:val="004D4F66"/>
    <w:rsid w:val="004E28AB"/>
    <w:rsid w:val="004E4ECA"/>
    <w:rsid w:val="004F7D1E"/>
    <w:rsid w:val="00502E42"/>
    <w:rsid w:val="0051046B"/>
    <w:rsid w:val="00516396"/>
    <w:rsid w:val="00520C7A"/>
    <w:rsid w:val="005268EE"/>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032F"/>
    <w:rsid w:val="00612E45"/>
    <w:rsid w:val="00614024"/>
    <w:rsid w:val="00630B14"/>
    <w:rsid w:val="006314D5"/>
    <w:rsid w:val="006511B5"/>
    <w:rsid w:val="00662B7A"/>
    <w:rsid w:val="0066688F"/>
    <w:rsid w:val="00666D51"/>
    <w:rsid w:val="00671440"/>
    <w:rsid w:val="00672608"/>
    <w:rsid w:val="0067268E"/>
    <w:rsid w:val="00681865"/>
    <w:rsid w:val="0068498A"/>
    <w:rsid w:val="00687F8D"/>
    <w:rsid w:val="006919D7"/>
    <w:rsid w:val="0069742E"/>
    <w:rsid w:val="006A49AE"/>
    <w:rsid w:val="006B3058"/>
    <w:rsid w:val="006C27CB"/>
    <w:rsid w:val="006D42F1"/>
    <w:rsid w:val="006E28FC"/>
    <w:rsid w:val="006F20A2"/>
    <w:rsid w:val="006F6B5B"/>
    <w:rsid w:val="00705B7D"/>
    <w:rsid w:val="00706062"/>
    <w:rsid w:val="00710CE0"/>
    <w:rsid w:val="007121DC"/>
    <w:rsid w:val="0072699B"/>
    <w:rsid w:val="00732E54"/>
    <w:rsid w:val="00733308"/>
    <w:rsid w:val="00737D81"/>
    <w:rsid w:val="00741238"/>
    <w:rsid w:val="00741AA1"/>
    <w:rsid w:val="007422BD"/>
    <w:rsid w:val="00742AAF"/>
    <w:rsid w:val="00743A45"/>
    <w:rsid w:val="00750C8C"/>
    <w:rsid w:val="00757882"/>
    <w:rsid w:val="00767222"/>
    <w:rsid w:val="00780C7B"/>
    <w:rsid w:val="00783262"/>
    <w:rsid w:val="00786B08"/>
    <w:rsid w:val="007A0C01"/>
    <w:rsid w:val="007A2467"/>
    <w:rsid w:val="007A486D"/>
    <w:rsid w:val="007C30F5"/>
    <w:rsid w:val="007C6519"/>
    <w:rsid w:val="007C6E8D"/>
    <w:rsid w:val="007C7E62"/>
    <w:rsid w:val="007E4B63"/>
    <w:rsid w:val="007F14A7"/>
    <w:rsid w:val="007F376D"/>
    <w:rsid w:val="00804366"/>
    <w:rsid w:val="00804D18"/>
    <w:rsid w:val="00817A4E"/>
    <w:rsid w:val="00821805"/>
    <w:rsid w:val="00822AA8"/>
    <w:rsid w:val="0083266A"/>
    <w:rsid w:val="00834DD8"/>
    <w:rsid w:val="00837E5A"/>
    <w:rsid w:val="00840334"/>
    <w:rsid w:val="0084097F"/>
    <w:rsid w:val="008409F0"/>
    <w:rsid w:val="00852E6A"/>
    <w:rsid w:val="0085479D"/>
    <w:rsid w:val="00860A65"/>
    <w:rsid w:val="008653A4"/>
    <w:rsid w:val="00870E6D"/>
    <w:rsid w:val="00881A99"/>
    <w:rsid w:val="00892C19"/>
    <w:rsid w:val="008B4E4D"/>
    <w:rsid w:val="008C74C1"/>
    <w:rsid w:val="008D6424"/>
    <w:rsid w:val="0090762E"/>
    <w:rsid w:val="00933D94"/>
    <w:rsid w:val="009525D4"/>
    <w:rsid w:val="00954ABB"/>
    <w:rsid w:val="00955146"/>
    <w:rsid w:val="00956F40"/>
    <w:rsid w:val="00957087"/>
    <w:rsid w:val="009644FD"/>
    <w:rsid w:val="00972736"/>
    <w:rsid w:val="0098010A"/>
    <w:rsid w:val="00981287"/>
    <w:rsid w:val="00986F23"/>
    <w:rsid w:val="009A2722"/>
    <w:rsid w:val="009D22C6"/>
    <w:rsid w:val="009D506F"/>
    <w:rsid w:val="009F376E"/>
    <w:rsid w:val="00A03602"/>
    <w:rsid w:val="00A0638B"/>
    <w:rsid w:val="00A139AD"/>
    <w:rsid w:val="00A13CD6"/>
    <w:rsid w:val="00A27031"/>
    <w:rsid w:val="00A36BF9"/>
    <w:rsid w:val="00A535E7"/>
    <w:rsid w:val="00A63732"/>
    <w:rsid w:val="00A677BA"/>
    <w:rsid w:val="00A748AC"/>
    <w:rsid w:val="00A950B6"/>
    <w:rsid w:val="00AA0AED"/>
    <w:rsid w:val="00AA2EA1"/>
    <w:rsid w:val="00AC265B"/>
    <w:rsid w:val="00AD0B48"/>
    <w:rsid w:val="00AD1014"/>
    <w:rsid w:val="00AE3B90"/>
    <w:rsid w:val="00AF0FCA"/>
    <w:rsid w:val="00B0375C"/>
    <w:rsid w:val="00B07C18"/>
    <w:rsid w:val="00B12E6C"/>
    <w:rsid w:val="00B64562"/>
    <w:rsid w:val="00B81D0B"/>
    <w:rsid w:val="00B82BCA"/>
    <w:rsid w:val="00B94CDC"/>
    <w:rsid w:val="00BB643F"/>
    <w:rsid w:val="00BC1BCB"/>
    <w:rsid w:val="00BC7919"/>
    <w:rsid w:val="00BD046C"/>
    <w:rsid w:val="00BD4EC3"/>
    <w:rsid w:val="00C027D1"/>
    <w:rsid w:val="00C03040"/>
    <w:rsid w:val="00C232F6"/>
    <w:rsid w:val="00C402FA"/>
    <w:rsid w:val="00C444B7"/>
    <w:rsid w:val="00C44603"/>
    <w:rsid w:val="00C51CF7"/>
    <w:rsid w:val="00C53861"/>
    <w:rsid w:val="00C642C2"/>
    <w:rsid w:val="00C722F1"/>
    <w:rsid w:val="00C74269"/>
    <w:rsid w:val="00C76A2D"/>
    <w:rsid w:val="00C76AC6"/>
    <w:rsid w:val="00CB694F"/>
    <w:rsid w:val="00CB7BCF"/>
    <w:rsid w:val="00CC3231"/>
    <w:rsid w:val="00CC340D"/>
    <w:rsid w:val="00CC3A3A"/>
    <w:rsid w:val="00CC6811"/>
    <w:rsid w:val="00CE0CE3"/>
    <w:rsid w:val="00D178B1"/>
    <w:rsid w:val="00D37849"/>
    <w:rsid w:val="00D4595C"/>
    <w:rsid w:val="00D6765B"/>
    <w:rsid w:val="00D74BEE"/>
    <w:rsid w:val="00D7600F"/>
    <w:rsid w:val="00D84C48"/>
    <w:rsid w:val="00DA7013"/>
    <w:rsid w:val="00DB1052"/>
    <w:rsid w:val="00DB36AD"/>
    <w:rsid w:val="00DC3D12"/>
    <w:rsid w:val="00DC7B7B"/>
    <w:rsid w:val="00DD18F3"/>
    <w:rsid w:val="00DD3B22"/>
    <w:rsid w:val="00DF3D44"/>
    <w:rsid w:val="00DF4E8E"/>
    <w:rsid w:val="00E157F3"/>
    <w:rsid w:val="00E27C3B"/>
    <w:rsid w:val="00E321C5"/>
    <w:rsid w:val="00E32605"/>
    <w:rsid w:val="00E32AFF"/>
    <w:rsid w:val="00E35A61"/>
    <w:rsid w:val="00E44141"/>
    <w:rsid w:val="00E532F4"/>
    <w:rsid w:val="00E5658E"/>
    <w:rsid w:val="00E576F0"/>
    <w:rsid w:val="00E66C62"/>
    <w:rsid w:val="00E7588D"/>
    <w:rsid w:val="00E932CA"/>
    <w:rsid w:val="00EA10DE"/>
    <w:rsid w:val="00EB0EF5"/>
    <w:rsid w:val="00EB0FF8"/>
    <w:rsid w:val="00EB525E"/>
    <w:rsid w:val="00ED21CE"/>
    <w:rsid w:val="00EE253B"/>
    <w:rsid w:val="00EF15A0"/>
    <w:rsid w:val="00F23515"/>
    <w:rsid w:val="00F344F4"/>
    <w:rsid w:val="00F45E64"/>
    <w:rsid w:val="00F64803"/>
    <w:rsid w:val="00F735B6"/>
    <w:rsid w:val="00F80FC8"/>
    <w:rsid w:val="00F827E0"/>
    <w:rsid w:val="00F8377A"/>
    <w:rsid w:val="00F9226E"/>
    <w:rsid w:val="00F93E0B"/>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36"/>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0</TotalTime>
  <Pages>1</Pages>
  <Words>1949</Words>
  <Characters>11111</Characters>
  <Application>Microsoft Office Word</Application>
  <DocSecurity>0</DocSecurity>
  <Lines>92</Lines>
  <Paragraphs>26</Paragraphs>
  <ScaleCrop>false</ScaleCrop>
  <Company>HP</Company>
  <LinksUpToDate>false</LinksUpToDate>
  <CharactersWithSpaces>13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283</cp:revision>
  <dcterms:created xsi:type="dcterms:W3CDTF">2022-07-12T06:17:00Z</dcterms:created>
  <dcterms:modified xsi:type="dcterms:W3CDTF">2022-10-08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